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6F4F" w:rsidRPr="00DB6F4F" w:rsidRDefault="00DB6F4F" w:rsidP="009932BC">
      <w:pPr>
        <w:tabs>
          <w:tab w:val="center" w:pos="4153"/>
          <w:tab w:val="right" w:pos="8306"/>
          <w:tab w:val="right" w:pos="10200"/>
        </w:tabs>
        <w:suppressAutoHyphens/>
        <w:spacing w:after="0" w:line="240" w:lineRule="auto"/>
        <w:rPr>
          <w:rFonts w:ascii="Times New Roman" w:eastAsia="Times New Roman" w:hAnsi="Times New Roman" w:cs="Times New Roman"/>
          <w:kern w:val="1"/>
          <w:sz w:val="24"/>
          <w:szCs w:val="24"/>
          <w:lang w:eastAsia="ar-SA"/>
        </w:rPr>
      </w:pPr>
      <w:bookmarkStart w:id="0" w:name="_GoBack"/>
      <w:bookmarkEnd w:id="0"/>
    </w:p>
    <w:p w:rsidR="00335D3E" w:rsidRPr="009932BC" w:rsidRDefault="00853C0A" w:rsidP="009932B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Часть </w:t>
      </w:r>
      <w:r>
        <w:rPr>
          <w:rFonts w:ascii="Times New Roman" w:eastAsia="Times New Roman" w:hAnsi="Times New Roman" w:cs="Times New Roman"/>
          <w:b/>
          <w:sz w:val="28"/>
          <w:szCs w:val="24"/>
          <w:lang w:val="en-US" w:eastAsia="ru-RU"/>
        </w:rPr>
        <w:t>II</w:t>
      </w:r>
      <w:r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. </w:t>
      </w:r>
      <w:r w:rsidR="00335D3E" w:rsidRPr="00335D3E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ТЕХНИЧЕСКОЕ ЗАДАНИЕ 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аименование работ</w:t>
      </w: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Текущий ремонт по утеплению и гидроизоляции вентиляционных шахт г. Югорск, ул. </w:t>
      </w:r>
      <w:proofErr w:type="gramStart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ческая</w:t>
      </w:r>
      <w:proofErr w:type="gramEnd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35 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казчик</w:t>
      </w: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: МБУ СШОР "Центр Югорского спорта", г. Югорск, ул. Студенческая, 35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роки работ</w:t>
      </w: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 начало: </w:t>
      </w:r>
      <w:proofErr w:type="gramStart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с даты заключения</w:t>
      </w:r>
      <w:proofErr w:type="gramEnd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ражданско-правового договора;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окончание: 30 календарных дней </w:t>
      </w:r>
      <w:proofErr w:type="gramStart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с даты заключения</w:t>
      </w:r>
      <w:proofErr w:type="gramEnd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ражданско-правового договора.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сточник финансирования: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редства бюджетных учреждений города </w:t>
      </w:r>
      <w:proofErr w:type="spellStart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Югорска</w:t>
      </w:r>
      <w:proofErr w:type="spellEnd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2020 год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есто проведения работ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г. Югорск, ул. Студенческая, 35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ая (максимальная) цена договора включает в себя: затраты на весь перечень работ, стоимость материалов и механизмов, транспортные расходы, расходы на уплату налогов, сборов и других обязательных платежей, включая НДС.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Гарантии качества распространяются на все конструктивные элементы и работы, выполненные Подрядчиком по договору.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рок предоставления гарантии на выполненные работы устанавливается в размере </w:t>
      </w:r>
      <w:r w:rsidR="00B54F51">
        <w:rPr>
          <w:rFonts w:ascii="Times New Roman" w:eastAsia="Times New Roman" w:hAnsi="Times New Roman" w:cs="Times New Roman"/>
          <w:sz w:val="24"/>
          <w:szCs w:val="24"/>
          <w:lang w:eastAsia="ru-RU"/>
        </w:rPr>
        <w:t>12</w:t>
      </w: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B54F51">
        <w:rPr>
          <w:rFonts w:ascii="Times New Roman" w:eastAsia="Times New Roman" w:hAnsi="Times New Roman" w:cs="Times New Roman"/>
          <w:sz w:val="24"/>
          <w:szCs w:val="24"/>
          <w:lang w:eastAsia="ru-RU"/>
        </w:rPr>
        <w:t>Двенадцать</w:t>
      </w: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) календарных месяц</w:t>
      </w:r>
      <w:r w:rsidR="00B54F51">
        <w:rPr>
          <w:rFonts w:ascii="Times New Roman" w:eastAsia="Times New Roman" w:hAnsi="Times New Roman" w:cs="Times New Roman"/>
          <w:sz w:val="24"/>
          <w:szCs w:val="24"/>
          <w:lang w:eastAsia="ru-RU"/>
        </w:rPr>
        <w:t>ев</w:t>
      </w: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 даты </w:t>
      </w:r>
      <w:proofErr w:type="gramStart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ания акта приемки результата исполнения договора</w:t>
      </w:r>
      <w:proofErr w:type="gramEnd"/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казчиком.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>Объем и характеристика выполняемых работ указана в Локальном сметном расчете в ценах 2001 года (Приложение</w:t>
      </w:r>
      <w:r w:rsidR="00B54F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2</w:t>
      </w:r>
      <w:r w:rsidRPr="00335D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техническому заданию) предоставляется отдельным файлом и является неотъемлемой частью документации об аукционе.</w:t>
      </w:r>
    </w:p>
    <w:p w:rsidR="00335D3E" w:rsidRPr="00335D3E" w:rsidRDefault="00335D3E" w:rsidP="00335D3E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0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1"/>
        <w:gridCol w:w="2528"/>
        <w:gridCol w:w="7289"/>
      </w:tblGrid>
      <w:tr w:rsidR="00335D3E" w:rsidRPr="00335D3E" w:rsidTr="00335D3E">
        <w:trPr>
          <w:trHeight w:val="413"/>
        </w:trPr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kern w:val="2"/>
                <w:szCs w:val="20"/>
                <w:lang w:eastAsia="ru-RU"/>
              </w:rPr>
            </w:pPr>
            <w:r w:rsidRPr="00335D3E">
              <w:rPr>
                <w:rFonts w:ascii="Times New Roman" w:eastAsia="Calibri" w:hAnsi="Times New Roman" w:cs="Times New Roman"/>
                <w:b/>
                <w:kern w:val="2"/>
                <w:szCs w:val="20"/>
                <w:lang w:eastAsia="ru-RU"/>
              </w:rPr>
              <w:t xml:space="preserve">№ </w:t>
            </w:r>
            <w:proofErr w:type="gramStart"/>
            <w:r w:rsidRPr="00335D3E">
              <w:rPr>
                <w:rFonts w:ascii="Times New Roman" w:eastAsia="Calibri" w:hAnsi="Times New Roman" w:cs="Times New Roman"/>
                <w:b/>
                <w:kern w:val="2"/>
                <w:szCs w:val="20"/>
                <w:lang w:eastAsia="ru-RU"/>
              </w:rPr>
              <w:t>п</w:t>
            </w:r>
            <w:proofErr w:type="gramEnd"/>
            <w:r w:rsidRPr="00335D3E">
              <w:rPr>
                <w:rFonts w:ascii="Times New Roman" w:eastAsia="Calibri" w:hAnsi="Times New Roman" w:cs="Times New Roman"/>
                <w:b/>
                <w:kern w:val="2"/>
                <w:szCs w:val="20"/>
                <w:lang w:eastAsia="ru-RU"/>
              </w:rPr>
              <w:t>/п</w:t>
            </w:r>
          </w:p>
        </w:tc>
        <w:tc>
          <w:tcPr>
            <w:tcW w:w="2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kern w:val="2"/>
                <w:szCs w:val="20"/>
                <w:lang w:eastAsia="ru-RU"/>
              </w:rPr>
            </w:pPr>
            <w:r w:rsidRPr="00335D3E">
              <w:rPr>
                <w:rFonts w:ascii="Times New Roman" w:eastAsia="Calibri" w:hAnsi="Times New Roman" w:cs="Times New Roman"/>
                <w:b/>
                <w:kern w:val="2"/>
                <w:szCs w:val="20"/>
                <w:lang w:eastAsia="ru-RU"/>
              </w:rPr>
              <w:t xml:space="preserve">Наименование </w:t>
            </w:r>
          </w:p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kern w:val="2"/>
                <w:szCs w:val="20"/>
                <w:lang w:eastAsia="ru-RU"/>
              </w:rPr>
            </w:pPr>
            <w:r w:rsidRPr="00335D3E">
              <w:rPr>
                <w:rFonts w:ascii="Times New Roman" w:eastAsia="Calibri" w:hAnsi="Times New Roman" w:cs="Times New Roman"/>
                <w:b/>
                <w:kern w:val="2"/>
                <w:szCs w:val="20"/>
                <w:lang w:eastAsia="ru-RU"/>
              </w:rPr>
              <w:t>материала</w:t>
            </w:r>
          </w:p>
        </w:tc>
        <w:tc>
          <w:tcPr>
            <w:tcW w:w="7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kern w:val="2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b/>
                <w:kern w:val="2"/>
                <w:szCs w:val="20"/>
                <w:lang w:eastAsia="ru-RU"/>
              </w:rPr>
              <w:t>Требования к значениям показателей, позволяющие определить соответствие работ</w:t>
            </w:r>
            <w:r w:rsidR="00E61010">
              <w:rPr>
                <w:rFonts w:ascii="Times New Roman" w:eastAsia="Times New Roman" w:hAnsi="Times New Roman" w:cs="Times New Roman"/>
                <w:b/>
                <w:kern w:val="2"/>
                <w:szCs w:val="20"/>
                <w:lang w:eastAsia="ru-RU"/>
              </w:rPr>
              <w:t xml:space="preserve"> и материалов</w:t>
            </w:r>
            <w:r w:rsidRPr="00335D3E">
              <w:rPr>
                <w:rFonts w:ascii="Times New Roman" w:eastAsia="Times New Roman" w:hAnsi="Times New Roman" w:cs="Times New Roman"/>
                <w:b/>
                <w:kern w:val="2"/>
                <w:szCs w:val="20"/>
                <w:lang w:eastAsia="ru-RU"/>
              </w:rPr>
              <w:t xml:space="preserve"> установленным требованиям </w:t>
            </w:r>
          </w:p>
        </w:tc>
      </w:tr>
      <w:tr w:rsidR="00335D3E" w:rsidRPr="00335D3E" w:rsidTr="00335D3E">
        <w:trPr>
          <w:trHeight w:val="413"/>
        </w:trPr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</w:pPr>
            <w:r w:rsidRPr="00335D3E"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  <w:t>1.</w:t>
            </w:r>
          </w:p>
        </w:tc>
        <w:tc>
          <w:tcPr>
            <w:tcW w:w="2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35D3E" w:rsidRPr="006C414B" w:rsidRDefault="00335D3E" w:rsidP="005E4B52">
            <w:pPr>
              <w:spacing w:after="0" w:line="240" w:lineRule="auto"/>
              <w:rPr>
                <w:rFonts w:ascii="Times New Roman" w:eastAsia="Calibri" w:hAnsi="Times New Roman" w:cs="Times New Roman"/>
                <w:kern w:val="2"/>
                <w:szCs w:val="20"/>
                <w:lang w:val="en-US" w:eastAsia="ru-RU"/>
              </w:rPr>
            </w:pPr>
            <w:r w:rsidRPr="00335D3E"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  <w:t xml:space="preserve">Теплоизоляция </w:t>
            </w:r>
            <w:r w:rsidR="005E4B52"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  <w:t>напыляемым полиуретановым утеплителем</w:t>
            </w:r>
          </w:p>
        </w:tc>
        <w:tc>
          <w:tcPr>
            <w:tcW w:w="7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4437E" w:rsidRDefault="0034437E" w:rsidP="0034437E">
            <w:pPr>
              <w:spacing w:after="0" w:line="240" w:lineRule="auto"/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О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днокомпонентный, теплоизоляционный,</w:t>
            </w:r>
            <w:r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полиуретановый утеплитель для теплоизоляции объектов</w:t>
            </w:r>
            <w:r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жилого и производственного назначения. </w:t>
            </w:r>
          </w:p>
          <w:p w:rsidR="0034437E" w:rsidRDefault="0034437E" w:rsidP="0034437E">
            <w:pPr>
              <w:spacing w:after="0" w:line="240" w:lineRule="auto"/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Основа </w:t>
            </w:r>
            <w:proofErr w:type="gramStart"/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полиуретановый</w:t>
            </w:r>
            <w:proofErr w:type="gramEnd"/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</w:t>
            </w:r>
            <w:proofErr w:type="spellStart"/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преполимер</w:t>
            </w:r>
            <w:proofErr w:type="spellEnd"/>
          </w:p>
          <w:p w:rsidR="0034437E" w:rsidRDefault="0034437E" w:rsidP="0034437E">
            <w:pPr>
              <w:spacing w:after="0" w:line="240" w:lineRule="auto"/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Плотность утеплителя </w:t>
            </w:r>
            <w:r w:rsidR="00A02CA4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от 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19 </w:t>
            </w:r>
            <w:r w:rsidR="00A02CA4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до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25 кг/м3</w:t>
            </w:r>
          </w:p>
          <w:p w:rsidR="0034437E" w:rsidRDefault="0034437E" w:rsidP="0034437E">
            <w:pPr>
              <w:spacing w:after="0" w:line="240" w:lineRule="auto"/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Площадь напыления</w:t>
            </w:r>
            <w:r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от 1 м</w:t>
            </w:r>
            <w:proofErr w:type="gramStart"/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2</w:t>
            </w:r>
            <w:proofErr w:type="gramEnd"/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до 3 м2</w:t>
            </w:r>
          </w:p>
          <w:p w:rsidR="0034437E" w:rsidRDefault="0034437E" w:rsidP="0034437E">
            <w:pPr>
              <w:spacing w:after="0" w:line="240" w:lineRule="auto"/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Толщина напыления</w:t>
            </w:r>
            <w:r w:rsidR="00A02CA4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от</w:t>
            </w:r>
            <w:r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15 мм </w:t>
            </w:r>
            <w:r w:rsidR="00A02CA4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до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60 мм</w:t>
            </w:r>
          </w:p>
          <w:p w:rsidR="0034437E" w:rsidRDefault="0034437E" w:rsidP="0034437E">
            <w:pPr>
              <w:spacing w:after="0" w:line="240" w:lineRule="auto"/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Коэффициент </w:t>
            </w:r>
            <w:proofErr w:type="spellStart"/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водопоглощения</w:t>
            </w:r>
            <w:proofErr w:type="spellEnd"/>
            <w:r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1% от объема</w:t>
            </w:r>
          </w:p>
          <w:p w:rsidR="00335D3E" w:rsidRPr="00335D3E" w:rsidRDefault="0034437E" w:rsidP="00E61010">
            <w:pPr>
              <w:spacing w:after="0" w:line="240" w:lineRule="auto"/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Термостойкость</w:t>
            </w:r>
            <w:r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</w:t>
            </w:r>
            <w:r w:rsidR="00E61010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не выше 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–80 </w:t>
            </w:r>
            <w:r w:rsidR="00E61010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и не ниже </w:t>
            </w:r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 xml:space="preserve"> +115</w:t>
            </w:r>
            <w:proofErr w:type="gramStart"/>
            <w:r w:rsidRPr="0034437E">
              <w:rPr>
                <w:rFonts w:ascii="Times New Roman" w:eastAsia="Times New Roman" w:hAnsi="Times New Roman" w:cs="Times New Roman"/>
                <w:kern w:val="2"/>
                <w:szCs w:val="20"/>
                <w:lang w:eastAsia="ru-RU"/>
              </w:rPr>
              <w:t>°С</w:t>
            </w:r>
            <w:proofErr w:type="gramEnd"/>
          </w:p>
        </w:tc>
      </w:tr>
      <w:tr w:rsidR="00335D3E" w:rsidRPr="00335D3E" w:rsidTr="00335D3E">
        <w:trPr>
          <w:trHeight w:val="413"/>
        </w:trPr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</w:pPr>
            <w:r w:rsidRPr="00335D3E"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  <w:t>2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335D3E" w:rsidRPr="00335D3E" w:rsidRDefault="00335D3E" w:rsidP="00335D3E">
            <w:pPr>
              <w:spacing w:after="0" w:line="240" w:lineRule="auto"/>
              <w:rPr>
                <w:rFonts w:ascii="Times New Roman" w:eastAsia="Calibri" w:hAnsi="Times New Roman" w:cs="Times New Roman"/>
                <w:szCs w:val="20"/>
                <w:lang w:eastAsia="ru-RU"/>
              </w:rPr>
            </w:pPr>
            <w:proofErr w:type="spellStart"/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Гидро</w:t>
            </w:r>
            <w:proofErr w:type="spellEnd"/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-пароизоляционный материал</w:t>
            </w:r>
          </w:p>
        </w:tc>
        <w:tc>
          <w:tcPr>
            <w:tcW w:w="7289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С характеристиками: тканевое полотно, изготовлено из специального высокотехнологичного полипропилена с высокой степенью прочности. </w:t>
            </w:r>
          </w:p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Состав 100% полипропилен;</w:t>
            </w:r>
          </w:p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Полотно рулонного материала не должно иметь трещин, дыр, разрывов и складок кроме материалов на перфорированной основе.</w:t>
            </w:r>
          </w:p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 Температурный диапазон применения от -60</w:t>
            </w:r>
            <w:proofErr w:type="gramStart"/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 ºС</w:t>
            </w:r>
            <w:proofErr w:type="gramEnd"/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 до +80ºС </w:t>
            </w:r>
          </w:p>
          <w:p w:rsidR="00335D3E" w:rsidRPr="00335D3E" w:rsidRDefault="00335D3E" w:rsidP="00335D3E">
            <w:pPr>
              <w:autoSpaceDE w:val="0"/>
              <w:autoSpaceDN w:val="0"/>
              <w:adjustRightInd w:val="0"/>
              <w:spacing w:after="0" w:line="240" w:lineRule="auto"/>
              <w:ind w:left="432" w:hanging="432"/>
              <w:jc w:val="both"/>
              <w:outlineLvl w:val="0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Плотность от 90гр/м</w:t>
            </w:r>
            <w:proofErr w:type="gramStart"/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  <w:proofErr w:type="gramEnd"/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, водоупорность от 1000 мм.</w:t>
            </w:r>
          </w:p>
          <w:p w:rsidR="00335D3E" w:rsidRPr="00335D3E" w:rsidRDefault="00335D3E" w:rsidP="00335D3E">
            <w:pPr>
              <w:autoSpaceDE w:val="0"/>
              <w:autoSpaceDN w:val="0"/>
              <w:adjustRightInd w:val="0"/>
              <w:spacing w:after="0" w:line="240" w:lineRule="auto"/>
              <w:ind w:left="432" w:hanging="432"/>
              <w:jc w:val="both"/>
              <w:outlineLvl w:val="0"/>
              <w:rPr>
                <w:rFonts w:ascii="Arial" w:eastAsia="Calibri" w:hAnsi="Arial" w:cs="Times New Roman"/>
                <w:bCs/>
                <w:color w:val="000080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bCs/>
                <w:color w:val="000080"/>
                <w:szCs w:val="20"/>
                <w:lang w:eastAsia="ru-RU"/>
              </w:rPr>
              <w:t>В соответствии с ГОСТ 2678-94 и ГОСТ 30547-97</w:t>
            </w:r>
          </w:p>
        </w:tc>
      </w:tr>
      <w:tr w:rsidR="00335D3E" w:rsidRPr="00335D3E" w:rsidTr="00335D3E">
        <w:trPr>
          <w:trHeight w:val="413"/>
        </w:trPr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</w:pPr>
            <w:r w:rsidRPr="00335D3E"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  <w:t>3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Лист оцинкованный</w:t>
            </w:r>
          </w:p>
        </w:tc>
        <w:tc>
          <w:tcPr>
            <w:tcW w:w="7289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335D3E" w:rsidRPr="00335D3E" w:rsidRDefault="00335D3E" w:rsidP="00A02CA4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proofErr w:type="gramStart"/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Лист</w:t>
            </w:r>
            <w:proofErr w:type="gramEnd"/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 оцинкованный плоский размером 1000×2000 мм или 1250х2000 или 1250×2500 мм, толщиной </w:t>
            </w:r>
            <w:r w:rsidR="00E61010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не менее </w:t>
            </w:r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0,</w:t>
            </w:r>
            <w:r w:rsidR="00A02CA4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0 мм.</w:t>
            </w:r>
          </w:p>
        </w:tc>
      </w:tr>
      <w:tr w:rsidR="00335D3E" w:rsidRPr="00335D3E" w:rsidTr="0050669C">
        <w:trPr>
          <w:trHeight w:val="413"/>
        </w:trPr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35D3E" w:rsidRPr="00335D3E" w:rsidRDefault="00A02CA4" w:rsidP="00335D3E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</w:pPr>
            <w:r>
              <w:rPr>
                <w:rFonts w:ascii="Times New Roman" w:eastAsia="Calibri" w:hAnsi="Times New Roman" w:cs="Times New Roman"/>
                <w:kern w:val="2"/>
                <w:szCs w:val="20"/>
                <w:lang w:eastAsia="ru-RU"/>
              </w:rPr>
              <w:t>4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335D3E" w:rsidRPr="00335D3E" w:rsidRDefault="00335D3E" w:rsidP="00335D3E">
            <w:pPr>
              <w:suppressLineNumbers/>
              <w:suppressAutoHyphens/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kern w:val="1"/>
                <w:szCs w:val="20"/>
                <w:lang w:eastAsia="ar-SA"/>
              </w:rPr>
            </w:pPr>
            <w:r w:rsidRPr="00335D3E">
              <w:rPr>
                <w:rFonts w:ascii="Times New Roman" w:eastAsia="Times New Roman" w:hAnsi="Times New Roman" w:cs="Times New Roman"/>
                <w:kern w:val="1"/>
                <w:szCs w:val="20"/>
                <w:lang w:eastAsia="ar-SA"/>
              </w:rPr>
              <w:t>Винты</w:t>
            </w:r>
          </w:p>
        </w:tc>
        <w:tc>
          <w:tcPr>
            <w:tcW w:w="7289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335D3E" w:rsidRPr="00335D3E" w:rsidRDefault="00335D3E" w:rsidP="00335D3E">
            <w:pPr>
              <w:shd w:val="clear" w:color="auto" w:fill="FFFFFF"/>
              <w:spacing w:after="0" w:line="240" w:lineRule="auto"/>
              <w:ind w:right="76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Винты самонарезающие кровельные окрашенные с уплотнительной прокладкой размером не менее 4,8х35 мм.</w:t>
            </w:r>
          </w:p>
          <w:p w:rsidR="00335D3E" w:rsidRPr="00335D3E" w:rsidRDefault="00335D3E" w:rsidP="00335D3E">
            <w:pPr>
              <w:autoSpaceDE w:val="0"/>
              <w:autoSpaceDN w:val="0"/>
              <w:adjustRightInd w:val="0"/>
              <w:spacing w:after="0" w:line="240" w:lineRule="auto"/>
              <w:ind w:left="432" w:hanging="432"/>
              <w:jc w:val="both"/>
              <w:outlineLvl w:val="0"/>
              <w:rPr>
                <w:rFonts w:ascii="Times New Roman" w:eastAsia="Times New Roman" w:hAnsi="Times New Roman" w:cs="Times New Roman"/>
                <w:bCs/>
                <w:color w:val="000080"/>
                <w:szCs w:val="20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bCs/>
                <w:color w:val="000080"/>
                <w:szCs w:val="20"/>
                <w:lang w:eastAsia="ru-RU"/>
              </w:rPr>
              <w:t>В соответствии с ГОСТ 10618-80</w:t>
            </w:r>
          </w:p>
          <w:p w:rsidR="00335D3E" w:rsidRPr="00335D3E" w:rsidRDefault="00335D3E" w:rsidP="00335D3E">
            <w:pPr>
              <w:shd w:val="clear" w:color="auto" w:fill="FFFFFF"/>
              <w:spacing w:after="0" w:line="240" w:lineRule="auto"/>
              <w:ind w:right="76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</w:tr>
    </w:tbl>
    <w:p w:rsidR="00853C0A" w:rsidRDefault="00853C0A" w:rsidP="00335D3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335D3E" w:rsidRPr="00335D3E" w:rsidRDefault="00335D3E" w:rsidP="00335D3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335D3E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Требования на период проведения работ</w:t>
      </w:r>
    </w:p>
    <w:tbl>
      <w:tblPr>
        <w:tblW w:w="10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2358"/>
        <w:gridCol w:w="7281"/>
      </w:tblGrid>
      <w:tr w:rsidR="00335D3E" w:rsidRPr="00335D3E" w:rsidTr="00335D3E"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8"/>
                <w:lang w:eastAsia="ru-RU"/>
              </w:rPr>
              <w:t xml:space="preserve">№ </w:t>
            </w:r>
            <w:proofErr w:type="gramStart"/>
            <w:r w:rsidRPr="00335D3E">
              <w:rPr>
                <w:rFonts w:ascii="Times New Roman" w:eastAsia="Times New Roman" w:hAnsi="Times New Roman" w:cs="Times New Roman"/>
                <w:sz w:val="28"/>
                <w:lang w:eastAsia="ru-RU"/>
              </w:rPr>
              <w:t>п</w:t>
            </w:r>
            <w:proofErr w:type="gramEnd"/>
            <w:r w:rsidRPr="00335D3E">
              <w:rPr>
                <w:rFonts w:ascii="Times New Roman" w:eastAsia="Times New Roman" w:hAnsi="Times New Roman" w:cs="Times New Roman"/>
                <w:sz w:val="28"/>
                <w:lang w:eastAsia="ru-RU"/>
              </w:rPr>
              <w:t>/п</w:t>
            </w:r>
          </w:p>
        </w:tc>
        <w:tc>
          <w:tcPr>
            <w:tcW w:w="2358" w:type="dxa"/>
            <w:tcBorders>
              <w:top w:val="single" w:sz="4" w:space="0" w:color="auto"/>
            </w:tcBorders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8"/>
                <w:lang w:eastAsia="ru-RU"/>
              </w:rPr>
              <w:t>Параметры</w:t>
            </w:r>
          </w:p>
        </w:tc>
        <w:tc>
          <w:tcPr>
            <w:tcW w:w="7281" w:type="dxa"/>
            <w:tcBorders>
              <w:top w:val="single" w:sz="4" w:space="0" w:color="auto"/>
            </w:tcBorders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8"/>
                <w:lang w:eastAsia="ru-RU"/>
              </w:rPr>
              <w:t>Описание</w:t>
            </w:r>
          </w:p>
        </w:tc>
      </w:tr>
      <w:tr w:rsidR="00335D3E" w:rsidRPr="00335D3E" w:rsidTr="00335D3E"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1</w:t>
            </w:r>
          </w:p>
        </w:tc>
        <w:tc>
          <w:tcPr>
            <w:tcW w:w="2358" w:type="dxa"/>
            <w:tcBorders>
              <w:top w:val="single" w:sz="4" w:space="0" w:color="auto"/>
            </w:tcBorders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highlight w:val="yellow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Состав и виды работ</w:t>
            </w:r>
          </w:p>
        </w:tc>
        <w:tc>
          <w:tcPr>
            <w:tcW w:w="7281" w:type="dxa"/>
            <w:tcBorders>
              <w:top w:val="single" w:sz="4" w:space="0" w:color="auto"/>
            </w:tcBorders>
            <w:shd w:val="clear" w:color="auto" w:fill="auto"/>
          </w:tcPr>
          <w:p w:rsidR="00335D3E" w:rsidRDefault="00335D3E" w:rsidP="00335D3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u w:val="single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b/>
                <w:sz w:val="24"/>
                <w:u w:val="single"/>
                <w:lang w:eastAsia="ru-RU"/>
              </w:rPr>
              <w:t>Подготовительные работы:</w:t>
            </w:r>
          </w:p>
          <w:p w:rsidR="0034437E" w:rsidRPr="0034437E" w:rsidRDefault="0034437E" w:rsidP="0034437E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. Демонтаж имеющегося кровельного гладкого </w:t>
            </w:r>
            <w:r w:rsidRPr="00B63C2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листа 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(6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0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0 м²</w:t>
            </w:r>
            <w:r w:rsidR="008242C6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B63C27" w:rsidRPr="00B63C27" w:rsidRDefault="0034437E" w:rsidP="0034437E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 Демо</w:t>
            </w:r>
            <w:r w:rsidRPr="00B63C2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таж кровельного пок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ытия из профилированного листа 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(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6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0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0 м²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34437E" w:rsidRPr="0034437E" w:rsidRDefault="0034437E" w:rsidP="0034437E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 Демонтаж зонтов над шахтами</w:t>
            </w:r>
            <w:r w:rsid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8242C6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(40 </w:t>
            </w:r>
            <w:proofErr w:type="spellStart"/>
            <w:proofErr w:type="gramStart"/>
            <w:r w:rsidR="008242C6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шт</w:t>
            </w:r>
            <w:proofErr w:type="spellEnd"/>
            <w:proofErr w:type="gramEnd"/>
            <w:r w:rsidR="008242C6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34437E" w:rsidRPr="0034437E" w:rsidRDefault="0034437E" w:rsidP="0034437E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4. Демонтаж обшивки вентиляционных шахт</w:t>
            </w:r>
            <w:r w:rsid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(150 м²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34437E" w:rsidRPr="0034437E" w:rsidRDefault="0034437E" w:rsidP="0034437E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. Демонтаж ендовой в месте</w:t>
            </w:r>
            <w:r w:rsid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мыкания вентиляционных шахт</w:t>
            </w:r>
            <w:r w:rsidR="00B63C2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(120 м²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34437E" w:rsidRPr="0034437E" w:rsidRDefault="0034437E" w:rsidP="0034437E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4437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. Демонтаж утеплителя из минеральной ваты в месте примыкания кровельного листа к вентиляционным шахтам</w:t>
            </w:r>
            <w:r w:rsid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(30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0 м²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335D3E" w:rsidRDefault="00335D3E" w:rsidP="00335D3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u w:val="single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b/>
                <w:sz w:val="24"/>
                <w:u w:val="single"/>
                <w:lang w:eastAsia="ru-RU"/>
              </w:rPr>
              <w:t xml:space="preserve">Кровельные работы: </w:t>
            </w:r>
          </w:p>
          <w:p w:rsidR="008242C6" w:rsidRPr="008242C6" w:rsidRDefault="008242C6" w:rsidP="008242C6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Произвести утепление участков примыкания вентиляционных каналов с кровлей и рамы вентиляционных каналов напыляемым полиуретановым утеплителем. Глубина утепления - 300 мм</w:t>
            </w:r>
            <w:proofErr w:type="gramStart"/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, </w:t>
            </w:r>
            <w:proofErr w:type="gramEnd"/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иметр утепления от крайних углов периметра шахты – 0,5 м.</w:t>
            </w:r>
          </w:p>
          <w:p w:rsidR="008242C6" w:rsidRPr="008242C6" w:rsidRDefault="008242C6" w:rsidP="008242C6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Монтаж </w:t>
            </w:r>
            <w:proofErr w:type="spellStart"/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идро</w:t>
            </w:r>
            <w:proofErr w:type="spellEnd"/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пароизоляционного материала в месте</w:t>
            </w:r>
            <w:r w:rsidR="00B63C2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мыкания вентиляционных шахт 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(6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0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0 м²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8242C6" w:rsidRDefault="008242C6" w:rsidP="008242C6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Монтаж ендовой в месте примыкания вентиляционных шахт </w:t>
            </w:r>
            <w:proofErr w:type="gramStart"/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ом</w:t>
            </w:r>
            <w:proofErr w:type="gramEnd"/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</w:t>
            </w:r>
            <w:r w:rsidR="00B63C2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нкованным плоским толщиной 0,5</w:t>
            </w:r>
            <w:r w:rsidR="005E1B3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м </w:t>
            </w:r>
            <w:r w:rsidR="005E1B31">
              <w:rPr>
                <w:rFonts w:ascii="Times New Roman" w:eastAsia="Times New Roman" w:hAnsi="Times New Roman" w:cs="Times New Roman"/>
                <w:sz w:val="24"/>
                <w:lang w:eastAsia="ru-RU"/>
              </w:rPr>
              <w:t>(120 м²</w:t>
            </w:r>
            <w:r w:rsidR="005E1B31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  <w:r w:rsidR="00853C0A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 (</w:t>
            </w:r>
            <w:r w:rsidR="00853C0A" w:rsidRPr="00853C0A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Приложение</w:t>
            </w:r>
            <w:r w:rsidR="00853C0A">
              <w:rPr>
                <w:rFonts w:ascii="Times New Roman" w:eastAsia="Times New Roman" w:hAnsi="Times New Roman" w:cs="Times New Roman"/>
                <w:sz w:val="24"/>
                <w:lang w:eastAsia="ru-RU"/>
              </w:rPr>
              <w:tab/>
            </w:r>
            <w:r w:rsidR="005F53C6">
              <w:rPr>
                <w:rFonts w:ascii="Times New Roman" w:eastAsia="Times New Roman" w:hAnsi="Times New Roman" w:cs="Times New Roman"/>
                <w:sz w:val="24"/>
                <w:lang w:eastAsia="ru-RU"/>
              </w:rPr>
              <w:t>№2</w:t>
            </w:r>
            <w:r w:rsidR="00853C0A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 к Техническому заданию</w:t>
            </w:r>
            <w:r w:rsidR="00853C0A">
              <w:rPr>
                <w:rFonts w:ascii="Times New Roman" w:eastAsia="Times New Roman" w:hAnsi="Times New Roman" w:cs="Times New Roman"/>
                <w:sz w:val="24"/>
                <w:lang w:eastAsia="ru-RU"/>
              </w:rPr>
              <w:tab/>
              <w:t xml:space="preserve">Схема </w:t>
            </w:r>
            <w:r w:rsidR="00853C0A" w:rsidRPr="00853C0A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примыкания ендовой в месте примыкания вентиляционных шахт</w:t>
            </w:r>
            <w:r w:rsidR="00853C0A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8242C6" w:rsidRPr="008242C6" w:rsidRDefault="008242C6" w:rsidP="008242C6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Монтаж кровельного пок</w:t>
            </w:r>
            <w:r w:rsidR="00B63C2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ытия из профилированного листа 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(6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0</w:t>
            </w:r>
            <w:r w:rsid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0 м²</w:t>
            </w:r>
            <w:r w:rsidR="00B63C27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8242C6" w:rsidRPr="008242C6" w:rsidRDefault="008242C6" w:rsidP="008242C6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Монтаж обшивки вентиляционных</w:t>
            </w:r>
            <w:r w:rsidR="005E1B3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шахт плоским окрашенным листом </w:t>
            </w:r>
            <w:r w:rsidR="005E1B31">
              <w:rPr>
                <w:rFonts w:ascii="Times New Roman" w:eastAsia="Times New Roman" w:hAnsi="Times New Roman" w:cs="Times New Roman"/>
                <w:sz w:val="24"/>
                <w:lang w:eastAsia="ru-RU"/>
              </w:rPr>
              <w:t>(150 м²</w:t>
            </w:r>
            <w:r w:rsidR="005E1B31" w:rsidRPr="00B63C27">
              <w:rPr>
                <w:rFonts w:ascii="Times New Roman" w:eastAsia="Times New Roman" w:hAnsi="Times New Roman" w:cs="Times New Roman"/>
                <w:sz w:val="24"/>
                <w:lang w:eastAsia="ru-RU"/>
              </w:rPr>
              <w:t>)</w:t>
            </w:r>
          </w:p>
          <w:p w:rsidR="008242C6" w:rsidRPr="008242C6" w:rsidRDefault="008242C6" w:rsidP="008242C6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Монтаж зонтов над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ентиляционными </w:t>
            </w:r>
            <w:r w:rsidR="000465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шахтами (40 </w:t>
            </w:r>
            <w:proofErr w:type="spellStart"/>
            <w:proofErr w:type="gramStart"/>
            <w:r w:rsidR="000465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т</w:t>
            </w:r>
            <w:proofErr w:type="spellEnd"/>
            <w:proofErr w:type="gramEnd"/>
            <w:r w:rsidR="000465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  <w:p w:rsidR="008242C6" w:rsidRPr="008242C6" w:rsidRDefault="008242C6" w:rsidP="008242C6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Гидроизоляция стыков в месте примыкания вентиляционных шахт.</w:t>
            </w:r>
          </w:p>
          <w:p w:rsidR="008242C6" w:rsidRDefault="008242C6" w:rsidP="008242C6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8. Устройство воронок внутри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дания для сбора конденсата – 40</w:t>
            </w:r>
            <w:r w:rsidRPr="008242C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шт.</w:t>
            </w:r>
          </w:p>
          <w:p w:rsidR="00335D3E" w:rsidRPr="008242C6" w:rsidRDefault="008242C6" w:rsidP="008242C6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9. </w:t>
            </w: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Заполнение каркасов из профилированной трубы ППУ</w:t>
            </w:r>
          </w:p>
        </w:tc>
      </w:tr>
      <w:tr w:rsidR="00335D3E" w:rsidRPr="00335D3E" w:rsidTr="00335D3E">
        <w:tc>
          <w:tcPr>
            <w:tcW w:w="709" w:type="dxa"/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lastRenderedPageBreak/>
              <w:t>2</w:t>
            </w:r>
          </w:p>
        </w:tc>
        <w:tc>
          <w:tcPr>
            <w:tcW w:w="2358" w:type="dxa"/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Требования к документации</w:t>
            </w:r>
          </w:p>
        </w:tc>
        <w:tc>
          <w:tcPr>
            <w:tcW w:w="7281" w:type="dxa"/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1. Предоставление паспортов и сертификатов на материалы и изделия;  </w:t>
            </w:r>
          </w:p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2. Предоставление актов на скрытые работы, фото скрытых работ.</w:t>
            </w:r>
          </w:p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3. Исполнительная документация на выполненные работы. </w:t>
            </w:r>
          </w:p>
        </w:tc>
      </w:tr>
      <w:tr w:rsidR="00335D3E" w:rsidRPr="00335D3E" w:rsidTr="00335D3E">
        <w:tc>
          <w:tcPr>
            <w:tcW w:w="709" w:type="dxa"/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3</w:t>
            </w:r>
          </w:p>
        </w:tc>
        <w:tc>
          <w:tcPr>
            <w:tcW w:w="2358" w:type="dxa"/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Ссылка на нормативные документы</w:t>
            </w:r>
          </w:p>
        </w:tc>
        <w:tc>
          <w:tcPr>
            <w:tcW w:w="7281" w:type="dxa"/>
            <w:shd w:val="clear" w:color="auto" w:fill="auto"/>
          </w:tcPr>
          <w:p w:rsidR="00335D3E" w:rsidRPr="00335D3E" w:rsidRDefault="00335D3E" w:rsidP="00335D3E">
            <w:pPr>
              <w:numPr>
                <w:ilvl w:val="0"/>
                <w:numId w:val="17"/>
              </w:numPr>
              <w:spacing w:after="0" w:line="240" w:lineRule="auto"/>
              <w:ind w:left="451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Технический регламент о требованиях пожарной безопасности </w:t>
            </w:r>
          </w:p>
          <w:p w:rsidR="00335D3E" w:rsidRPr="00335D3E" w:rsidRDefault="00335D3E" w:rsidP="00335D3E">
            <w:pPr>
              <w:spacing w:after="0" w:line="240" w:lineRule="auto"/>
              <w:ind w:left="451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№ 123-ФЗ от 22 июля 2008;</w:t>
            </w:r>
          </w:p>
          <w:p w:rsidR="00335D3E" w:rsidRPr="00335D3E" w:rsidRDefault="00335D3E" w:rsidP="00335D3E">
            <w:pPr>
              <w:numPr>
                <w:ilvl w:val="0"/>
                <w:numId w:val="17"/>
              </w:numPr>
              <w:spacing w:after="0" w:line="240" w:lineRule="auto"/>
              <w:ind w:left="451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Технический регламент о безопасности зданий и сооружений </w:t>
            </w:r>
          </w:p>
          <w:p w:rsidR="00335D3E" w:rsidRPr="00335D3E" w:rsidRDefault="00335D3E" w:rsidP="00335D3E">
            <w:pPr>
              <w:spacing w:after="0" w:line="240" w:lineRule="auto"/>
              <w:ind w:left="451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N 384-ФЗ от 30 декабря 2009 года;</w:t>
            </w:r>
          </w:p>
          <w:p w:rsidR="00335D3E" w:rsidRPr="00335D3E" w:rsidRDefault="00335D3E" w:rsidP="00335D3E">
            <w:pPr>
              <w:numPr>
                <w:ilvl w:val="0"/>
                <w:numId w:val="17"/>
              </w:numPr>
              <w:spacing w:after="0" w:line="240" w:lineRule="auto"/>
              <w:ind w:left="451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СНиП 12-03-2001 и СНиП 12-04-2002 «Безопасность труда в строительстве»;</w:t>
            </w:r>
          </w:p>
          <w:p w:rsidR="00335D3E" w:rsidRPr="00335D3E" w:rsidRDefault="00335D3E" w:rsidP="00335D3E">
            <w:pPr>
              <w:numPr>
                <w:ilvl w:val="0"/>
                <w:numId w:val="17"/>
              </w:numPr>
              <w:spacing w:after="0" w:line="240" w:lineRule="auto"/>
              <w:ind w:left="451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СНиП 21-01-97 «Пожарная безопасность зданий и сооружений»;</w:t>
            </w:r>
          </w:p>
          <w:p w:rsidR="00335D3E" w:rsidRPr="00335D3E" w:rsidRDefault="00335D3E" w:rsidP="00335D3E">
            <w:pPr>
              <w:numPr>
                <w:ilvl w:val="0"/>
                <w:numId w:val="17"/>
              </w:numPr>
              <w:spacing w:after="0" w:line="240" w:lineRule="auto"/>
              <w:ind w:left="451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СП 17.13330.2011 (СНиП II-26-76 «Кровли»);</w:t>
            </w:r>
          </w:p>
          <w:p w:rsidR="00335D3E" w:rsidRPr="00335D3E" w:rsidRDefault="00335D3E" w:rsidP="00335D3E">
            <w:pPr>
              <w:numPr>
                <w:ilvl w:val="0"/>
                <w:numId w:val="17"/>
              </w:numPr>
              <w:spacing w:after="0" w:line="240" w:lineRule="auto"/>
              <w:ind w:left="451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СП 56.13330.2011 (СНиП 31-03-2001 «Производственные здания»);</w:t>
            </w:r>
          </w:p>
          <w:p w:rsidR="00335D3E" w:rsidRPr="00335D3E" w:rsidRDefault="00335D3E" w:rsidP="00335D3E">
            <w:pPr>
              <w:numPr>
                <w:ilvl w:val="0"/>
                <w:numId w:val="17"/>
              </w:numPr>
              <w:spacing w:after="0" w:line="240" w:lineRule="auto"/>
              <w:ind w:left="451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ППБ 05-86 «Правила пожарной безопасности при производстве строительно-монтажных работ».</w:t>
            </w:r>
          </w:p>
        </w:tc>
      </w:tr>
      <w:tr w:rsidR="00335D3E" w:rsidRPr="00335D3E" w:rsidTr="00335D3E">
        <w:tc>
          <w:tcPr>
            <w:tcW w:w="709" w:type="dxa"/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4</w:t>
            </w:r>
          </w:p>
        </w:tc>
        <w:tc>
          <w:tcPr>
            <w:tcW w:w="2358" w:type="dxa"/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Особые условия </w:t>
            </w:r>
          </w:p>
        </w:tc>
        <w:tc>
          <w:tcPr>
            <w:tcW w:w="7281" w:type="dxa"/>
            <w:shd w:val="clear" w:color="auto" w:fill="auto"/>
          </w:tcPr>
          <w:p w:rsidR="00335D3E" w:rsidRPr="00335D3E" w:rsidRDefault="00335D3E" w:rsidP="00335D3E">
            <w:pPr>
              <w:numPr>
                <w:ilvl w:val="0"/>
                <w:numId w:val="16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Ремонт выполняется на эксплуатируемых зданиях;</w:t>
            </w:r>
          </w:p>
          <w:p w:rsidR="00335D3E" w:rsidRPr="00ED3C16" w:rsidRDefault="00335D3E" w:rsidP="00ED3C16">
            <w:pPr>
              <w:numPr>
                <w:ilvl w:val="0"/>
                <w:numId w:val="16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Запрещается проводить демонтажные работы, не предусмотрев дополнительных мероприятий по защите от протечек в помещения.</w:t>
            </w:r>
          </w:p>
        </w:tc>
      </w:tr>
      <w:tr w:rsidR="00335D3E" w:rsidRPr="00335D3E" w:rsidTr="00335D3E">
        <w:tc>
          <w:tcPr>
            <w:tcW w:w="709" w:type="dxa"/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5</w:t>
            </w:r>
          </w:p>
        </w:tc>
        <w:tc>
          <w:tcPr>
            <w:tcW w:w="2358" w:type="dxa"/>
            <w:shd w:val="clear" w:color="auto" w:fill="auto"/>
          </w:tcPr>
          <w:p w:rsidR="00335D3E" w:rsidRPr="00335D3E" w:rsidRDefault="00335D3E" w:rsidP="00335D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Организационные  требования </w:t>
            </w:r>
          </w:p>
        </w:tc>
        <w:tc>
          <w:tcPr>
            <w:tcW w:w="7281" w:type="dxa"/>
            <w:shd w:val="clear" w:color="auto" w:fill="auto"/>
          </w:tcPr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10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Перед началом работ оформить акт-допуск на предприятие; </w:t>
            </w:r>
          </w:p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Оформить приказ на ответственных лиц за безопасное производство работ;</w:t>
            </w:r>
          </w:p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Перед началом работ оформлять наряд-допуск на работы повышенной опасности, огневые и высотные работы;</w:t>
            </w:r>
          </w:p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Подрядчик </w:t>
            </w:r>
            <w:r w:rsidR="00C8341F"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несёт</w:t>
            </w: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 ответственность за сохранность </w:t>
            </w:r>
            <w:r w:rsidR="00C8341F"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приобретённых</w:t>
            </w: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 материалов;</w:t>
            </w:r>
          </w:p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lastRenderedPageBreak/>
              <w:t>Работы производить согласно требованиям ОТ и ПБ;</w:t>
            </w:r>
          </w:p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При производстве работ грузоподъемными механизмами руководствоваться требованиями нормативной документации;</w:t>
            </w:r>
          </w:p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Совместно с заинтересованными представителями Заказчика оформить и согласовать график производства работ</w:t>
            </w:r>
            <w:r w:rsidR="00C8341F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 в течени</w:t>
            </w:r>
            <w:proofErr w:type="gramStart"/>
            <w:r w:rsidR="00C8341F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и</w:t>
            </w:r>
            <w:proofErr w:type="gramEnd"/>
            <w:r w:rsidR="00C8341F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 5 рабочих дней после подписания договора</w:t>
            </w: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;</w:t>
            </w:r>
          </w:p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Нарушенные в процессе производства работ конструкции и элементы зданий, восстанавливаются Подрядчиком за свой счет; </w:t>
            </w:r>
          </w:p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22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В конце рабочего дня производить уборку рабочих мест с выносом мусора в контейнеры на территории Предприятия.</w:t>
            </w:r>
          </w:p>
          <w:p w:rsidR="00335D3E" w:rsidRPr="00335D3E" w:rsidRDefault="00335D3E" w:rsidP="00335D3E">
            <w:pPr>
              <w:numPr>
                <w:ilvl w:val="0"/>
                <w:numId w:val="18"/>
              </w:numPr>
              <w:spacing w:after="0" w:line="240" w:lineRule="auto"/>
              <w:ind w:left="369"/>
              <w:rPr>
                <w:rFonts w:ascii="Times New Roman" w:eastAsia="Times New Roman" w:hAnsi="Times New Roman" w:cs="Times New Roman"/>
                <w:sz w:val="24"/>
                <w:lang w:eastAsia="ru-RU"/>
              </w:rPr>
            </w:pP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После завершения работ Подрядчик в течение </w:t>
            </w:r>
            <w:r w:rsidR="00E61010"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>трёх</w:t>
            </w:r>
            <w:r w:rsidRPr="00335D3E">
              <w:rPr>
                <w:rFonts w:ascii="Times New Roman" w:eastAsia="Times New Roman" w:hAnsi="Times New Roman" w:cs="Times New Roman"/>
                <w:sz w:val="24"/>
                <w:lang w:eastAsia="ru-RU"/>
              </w:rPr>
              <w:t xml:space="preserve"> дней должен вывезти с места проведения работ, принадлежащие ему оборудование, инструменты, приборы, инвентарь, строительные материалы и другое имущество.</w:t>
            </w:r>
          </w:p>
        </w:tc>
      </w:tr>
    </w:tbl>
    <w:p w:rsidR="00335D3E" w:rsidRDefault="00335D3E" w:rsidP="00335D3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50669C" w:rsidRDefault="0050669C" w:rsidP="00335D3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50669C" w:rsidRDefault="0050669C" w:rsidP="00335D3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50669C" w:rsidRDefault="0050669C" w:rsidP="00335D3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50669C" w:rsidRDefault="0050669C" w:rsidP="00335D3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лавный инженер</w:t>
      </w:r>
    </w:p>
    <w:p w:rsidR="0050669C" w:rsidRDefault="0050669C" w:rsidP="00335D3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МБУ СШОР «Центр Югорского спорта»                                                  А.Е. Соболев</w:t>
      </w:r>
    </w:p>
    <w:p w:rsidR="008B6F0C" w:rsidRDefault="008B6F0C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:rsidR="008B6F0C" w:rsidRPr="00DB6F4F" w:rsidRDefault="008B6F0C" w:rsidP="008B6F0C">
      <w:pPr>
        <w:tabs>
          <w:tab w:val="center" w:pos="4153"/>
          <w:tab w:val="right" w:pos="8306"/>
          <w:tab w:val="right" w:pos="10200"/>
        </w:tabs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kern w:val="1"/>
          <w:sz w:val="24"/>
          <w:szCs w:val="24"/>
          <w:lang w:eastAsia="ar-SA"/>
        </w:rPr>
      </w:pPr>
      <w:r w:rsidRPr="00DB6F4F">
        <w:rPr>
          <w:rFonts w:ascii="Times New Roman" w:eastAsia="Times New Roman" w:hAnsi="Times New Roman" w:cs="Times New Roman"/>
          <w:kern w:val="1"/>
          <w:sz w:val="24"/>
          <w:szCs w:val="24"/>
          <w:lang w:eastAsia="ar-SA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kern w:val="1"/>
          <w:sz w:val="24"/>
          <w:szCs w:val="24"/>
          <w:lang w:eastAsia="ar-SA"/>
        </w:rPr>
        <w:t>№</w:t>
      </w:r>
      <w:r w:rsidR="005F53C6">
        <w:rPr>
          <w:rFonts w:ascii="Times New Roman" w:eastAsia="Times New Roman" w:hAnsi="Times New Roman" w:cs="Times New Roman"/>
          <w:kern w:val="1"/>
          <w:sz w:val="24"/>
          <w:szCs w:val="24"/>
          <w:lang w:eastAsia="ar-SA"/>
        </w:rPr>
        <w:t>2</w:t>
      </w:r>
    </w:p>
    <w:p w:rsidR="008B6F0C" w:rsidRPr="00DB6F4F" w:rsidRDefault="008B6F0C" w:rsidP="008B6F0C">
      <w:pPr>
        <w:tabs>
          <w:tab w:val="center" w:pos="4153"/>
          <w:tab w:val="right" w:pos="8306"/>
          <w:tab w:val="right" w:pos="10200"/>
        </w:tabs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kern w:val="1"/>
          <w:sz w:val="24"/>
          <w:szCs w:val="24"/>
          <w:lang w:eastAsia="ar-SA"/>
        </w:rPr>
      </w:pPr>
      <w:r w:rsidRPr="00DB6F4F">
        <w:rPr>
          <w:rFonts w:ascii="Times New Roman" w:eastAsia="Times New Roman" w:hAnsi="Times New Roman" w:cs="Times New Roman"/>
          <w:kern w:val="1"/>
          <w:sz w:val="24"/>
          <w:szCs w:val="24"/>
          <w:lang w:eastAsia="ar-SA"/>
        </w:rPr>
        <w:t xml:space="preserve">к </w:t>
      </w:r>
      <w:r>
        <w:rPr>
          <w:rFonts w:ascii="Times New Roman" w:eastAsia="Times New Roman" w:hAnsi="Times New Roman" w:cs="Times New Roman"/>
          <w:kern w:val="1"/>
          <w:sz w:val="24"/>
          <w:szCs w:val="24"/>
          <w:lang w:eastAsia="ar-SA"/>
        </w:rPr>
        <w:t>техническому заданию</w:t>
      </w:r>
      <w:r w:rsidRPr="00DB6F4F">
        <w:rPr>
          <w:rFonts w:ascii="Times New Roman" w:eastAsia="Times New Roman" w:hAnsi="Times New Roman" w:cs="Times New Roman"/>
          <w:kern w:val="1"/>
          <w:sz w:val="24"/>
          <w:szCs w:val="24"/>
          <w:lang w:eastAsia="ar-SA"/>
        </w:rPr>
        <w:t xml:space="preserve"> </w:t>
      </w:r>
    </w:p>
    <w:p w:rsidR="008B6F0C" w:rsidRDefault="008B6F0C" w:rsidP="00335D3E">
      <w:pPr>
        <w:spacing w:after="0" w:line="240" w:lineRule="auto"/>
        <w:rPr>
          <w:rFonts w:ascii="Calibri" w:eastAsia="Calibri" w:hAnsi="Calibri" w:cs="Times New Roman"/>
        </w:rPr>
      </w:pPr>
      <w:r w:rsidRPr="008B6F0C">
        <w:rPr>
          <w:rFonts w:ascii="Calibri" w:eastAsia="Calibri" w:hAnsi="Calibri" w:cs="Times New Roman"/>
        </w:rPr>
        <w:object w:dxaOrig="28971" w:dyaOrig="19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25pt;height:345.75pt" o:ole="">
            <v:imagedata r:id="rId8" o:title=""/>
          </v:shape>
          <o:OLEObject Type="Embed" ProgID="Visio.Drawing.11" ShapeID="_x0000_i1025" DrawAspect="Content" ObjectID="_1664278677" r:id="rId9"/>
        </w:object>
      </w:r>
    </w:p>
    <w:p w:rsidR="008B6F0C" w:rsidRPr="00335D3E" w:rsidRDefault="008B6F0C" w:rsidP="00335D3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B6F0C">
        <w:rPr>
          <w:rFonts w:ascii="Calibri" w:eastAsia="Calibri" w:hAnsi="Calibri" w:cs="Times New Roman"/>
        </w:rPr>
        <w:object w:dxaOrig="19960" w:dyaOrig="9121">
          <v:shape id="_x0000_i1026" type="#_x0000_t75" style="width:528pt;height:272.25pt" o:ole="">
            <v:imagedata r:id="rId10" o:title=""/>
          </v:shape>
          <o:OLEObject Type="Embed" ProgID="Visio.Drawing.11" ShapeID="_x0000_i1026" DrawAspect="Content" ObjectID="_1664278678" r:id="rId11"/>
        </w:object>
      </w:r>
    </w:p>
    <w:sectPr w:rsidR="008B6F0C" w:rsidRPr="00335D3E" w:rsidSect="00B30D16">
      <w:pgSz w:w="11906" w:h="16838"/>
      <w:pgMar w:top="567" w:right="709" w:bottom="425" w:left="992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787D" w:rsidRDefault="006F787D" w:rsidP="00DB6F4F">
      <w:pPr>
        <w:spacing w:after="0" w:line="240" w:lineRule="auto"/>
      </w:pPr>
      <w:r>
        <w:separator/>
      </w:r>
    </w:p>
  </w:endnote>
  <w:endnote w:type="continuationSeparator" w:id="0">
    <w:p w:rsidR="006F787D" w:rsidRDefault="006F787D" w:rsidP="00DB6F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787D" w:rsidRDefault="006F787D" w:rsidP="00DB6F4F">
      <w:pPr>
        <w:spacing w:after="0" w:line="240" w:lineRule="auto"/>
      </w:pPr>
      <w:r>
        <w:separator/>
      </w:r>
    </w:p>
  </w:footnote>
  <w:footnote w:type="continuationSeparator" w:id="0">
    <w:p w:rsidR="006F787D" w:rsidRDefault="006F787D" w:rsidP="00DB6F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5D3A9E"/>
    <w:multiLevelType w:val="hybridMultilevel"/>
    <w:tmpl w:val="A0289864"/>
    <w:lvl w:ilvl="0" w:tplc="CC22DBB8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D4964FE"/>
    <w:multiLevelType w:val="hybridMultilevel"/>
    <w:tmpl w:val="0294406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D45498"/>
    <w:multiLevelType w:val="hybridMultilevel"/>
    <w:tmpl w:val="0AEC762A"/>
    <w:lvl w:ilvl="0" w:tplc="0419000F">
      <w:start w:val="13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235491"/>
    <w:multiLevelType w:val="multilevel"/>
    <w:tmpl w:val="00F4F04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24F74C75"/>
    <w:multiLevelType w:val="multilevel"/>
    <w:tmpl w:val="E16ED09A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689" w:hanging="405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5E50348"/>
    <w:multiLevelType w:val="hybridMultilevel"/>
    <w:tmpl w:val="3822F6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6744CC"/>
    <w:multiLevelType w:val="hybridMultilevel"/>
    <w:tmpl w:val="3DDC9C5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BB654F"/>
    <w:multiLevelType w:val="hybridMultilevel"/>
    <w:tmpl w:val="D398FF2A"/>
    <w:lvl w:ilvl="0" w:tplc="0419000F">
      <w:start w:val="1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827847"/>
    <w:multiLevelType w:val="multilevel"/>
    <w:tmpl w:val="B85638D4"/>
    <w:lvl w:ilvl="0">
      <w:start w:val="4"/>
      <w:numFmt w:val="decimal"/>
      <w:lvlText w:val="%1."/>
      <w:lvlJc w:val="left"/>
      <w:pPr>
        <w:ind w:left="2667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9">
    <w:nsid w:val="32A52D6C"/>
    <w:multiLevelType w:val="multilevel"/>
    <w:tmpl w:val="936898D6"/>
    <w:lvl w:ilvl="0">
      <w:start w:val="9"/>
      <w:numFmt w:val="decimal"/>
      <w:lvlText w:val="%1."/>
      <w:lvlJc w:val="left"/>
      <w:pPr>
        <w:ind w:left="360" w:hanging="360"/>
      </w:pPr>
      <w:rPr>
        <w:sz w:val="24"/>
      </w:rPr>
    </w:lvl>
    <w:lvl w:ilvl="1">
      <w:start w:val="6"/>
      <w:numFmt w:val="decimal"/>
      <w:lvlText w:val="%1.%2."/>
      <w:lvlJc w:val="left"/>
      <w:pPr>
        <w:ind w:left="360" w:hanging="360"/>
      </w:pPr>
      <w:rPr>
        <w:sz w:val="24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sz w:val="24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sz w:val="24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sz w:val="24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sz w:val="24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sz w:val="24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sz w:val="24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sz w:val="24"/>
      </w:rPr>
    </w:lvl>
  </w:abstractNum>
  <w:abstractNum w:abstractNumId="10">
    <w:nsid w:val="33656D76"/>
    <w:multiLevelType w:val="multilevel"/>
    <w:tmpl w:val="164483BE"/>
    <w:lvl w:ilvl="0">
      <w:start w:val="10"/>
      <w:numFmt w:val="decimal"/>
      <w:lvlText w:val="%1."/>
      <w:lvlJc w:val="left"/>
      <w:pPr>
        <w:ind w:left="622" w:hanging="480"/>
      </w:pPr>
      <w:rPr>
        <w:rFonts w:eastAsia="Arial"/>
      </w:rPr>
    </w:lvl>
    <w:lvl w:ilvl="1">
      <w:start w:val="1"/>
      <w:numFmt w:val="decimal"/>
      <w:lvlText w:val="%1.%2."/>
      <w:lvlJc w:val="left"/>
      <w:pPr>
        <w:ind w:left="480" w:hanging="480"/>
      </w:pPr>
      <w:rPr>
        <w:rFonts w:eastAsia="Arial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Arial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eastAsia="Arial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="Arial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eastAsia="Arial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eastAsia="Arial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eastAsia="Arial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eastAsia="Arial"/>
      </w:rPr>
    </w:lvl>
  </w:abstractNum>
  <w:abstractNum w:abstractNumId="11">
    <w:nsid w:val="338958E3"/>
    <w:multiLevelType w:val="multilevel"/>
    <w:tmpl w:val="7728C3D8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45" w:hanging="54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3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3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7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440" w:hanging="1800"/>
      </w:pPr>
      <w:rPr>
        <w:rFonts w:hint="default"/>
      </w:rPr>
    </w:lvl>
  </w:abstractNum>
  <w:abstractNum w:abstractNumId="12">
    <w:nsid w:val="36A47C75"/>
    <w:multiLevelType w:val="multilevel"/>
    <w:tmpl w:val="CE1493E8"/>
    <w:lvl w:ilvl="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781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37EB769E"/>
    <w:multiLevelType w:val="multilevel"/>
    <w:tmpl w:val="B546CC36"/>
    <w:lvl w:ilvl="0">
      <w:start w:val="4"/>
      <w:numFmt w:val="decimal"/>
      <w:lvlText w:val="%1"/>
      <w:lvlJc w:val="left"/>
      <w:pPr>
        <w:ind w:left="480" w:hanging="480"/>
      </w:pPr>
    </w:lvl>
    <w:lvl w:ilvl="1">
      <w:start w:val="2"/>
      <w:numFmt w:val="decimal"/>
      <w:lvlText w:val="%1.%2"/>
      <w:lvlJc w:val="left"/>
      <w:pPr>
        <w:ind w:left="480" w:hanging="48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4">
    <w:nsid w:val="4BC7535B"/>
    <w:multiLevelType w:val="hybridMultilevel"/>
    <w:tmpl w:val="72A24F98"/>
    <w:lvl w:ilvl="0" w:tplc="0419000F">
      <w:start w:val="1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F8051A"/>
    <w:multiLevelType w:val="multilevel"/>
    <w:tmpl w:val="C2D4F004"/>
    <w:lvl w:ilvl="0">
      <w:start w:val="13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lvlText w:val="%1.%2."/>
      <w:lvlJc w:val="left"/>
      <w:pPr>
        <w:ind w:left="2040" w:hanging="48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3960" w:hanging="72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480" w:hanging="1080"/>
      </w:pPr>
    </w:lvl>
    <w:lvl w:ilvl="6">
      <w:start w:val="1"/>
      <w:numFmt w:val="decimal"/>
      <w:lvlText w:val="%1.%2.%3.%4.%5.%6.%7."/>
      <w:lvlJc w:val="left"/>
      <w:pPr>
        <w:ind w:left="7920" w:hanging="1440"/>
      </w:pPr>
    </w:lvl>
    <w:lvl w:ilvl="7">
      <w:start w:val="1"/>
      <w:numFmt w:val="decimal"/>
      <w:lvlText w:val="%1.%2.%3.%4.%5.%6.%7.%8."/>
      <w:lvlJc w:val="left"/>
      <w:pPr>
        <w:ind w:left="9000" w:hanging="1440"/>
      </w:pPr>
    </w:lvl>
    <w:lvl w:ilvl="8">
      <w:start w:val="1"/>
      <w:numFmt w:val="decimal"/>
      <w:lvlText w:val="%1.%2.%3.%4.%5.%6.%7.%8.%9."/>
      <w:lvlJc w:val="left"/>
      <w:pPr>
        <w:ind w:left="10440" w:hanging="1800"/>
      </w:pPr>
    </w:lvl>
  </w:abstractNum>
  <w:abstractNum w:abstractNumId="16">
    <w:nsid w:val="59D578C0"/>
    <w:multiLevelType w:val="multilevel"/>
    <w:tmpl w:val="7A88224A"/>
    <w:lvl w:ilvl="0">
      <w:start w:val="7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5DA31157"/>
    <w:multiLevelType w:val="hybridMultilevel"/>
    <w:tmpl w:val="F46ED66A"/>
    <w:lvl w:ilvl="0" w:tplc="FFFFFFFF">
      <w:start w:val="1"/>
      <w:numFmt w:val="decimal"/>
      <w:lvlText w:val="%1."/>
      <w:lvlJc w:val="left"/>
      <w:pPr>
        <w:ind w:left="682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02" w:hanging="360"/>
      </w:pPr>
    </w:lvl>
    <w:lvl w:ilvl="2" w:tplc="FFFFFFFF" w:tentative="1">
      <w:start w:val="1"/>
      <w:numFmt w:val="lowerRoman"/>
      <w:lvlText w:val="%3."/>
      <w:lvlJc w:val="right"/>
      <w:pPr>
        <w:ind w:left="2122" w:hanging="180"/>
      </w:pPr>
    </w:lvl>
    <w:lvl w:ilvl="3" w:tplc="FFFFFFFF" w:tentative="1">
      <w:start w:val="1"/>
      <w:numFmt w:val="decimal"/>
      <w:lvlText w:val="%4."/>
      <w:lvlJc w:val="left"/>
      <w:pPr>
        <w:ind w:left="2842" w:hanging="360"/>
      </w:pPr>
    </w:lvl>
    <w:lvl w:ilvl="4" w:tplc="FFFFFFFF" w:tentative="1">
      <w:start w:val="1"/>
      <w:numFmt w:val="lowerLetter"/>
      <w:lvlText w:val="%5."/>
      <w:lvlJc w:val="left"/>
      <w:pPr>
        <w:ind w:left="3562" w:hanging="360"/>
      </w:pPr>
    </w:lvl>
    <w:lvl w:ilvl="5" w:tplc="FFFFFFFF" w:tentative="1">
      <w:start w:val="1"/>
      <w:numFmt w:val="lowerRoman"/>
      <w:lvlText w:val="%6."/>
      <w:lvlJc w:val="right"/>
      <w:pPr>
        <w:ind w:left="4282" w:hanging="180"/>
      </w:pPr>
    </w:lvl>
    <w:lvl w:ilvl="6" w:tplc="FFFFFFFF" w:tentative="1">
      <w:start w:val="1"/>
      <w:numFmt w:val="decimal"/>
      <w:lvlText w:val="%7."/>
      <w:lvlJc w:val="left"/>
      <w:pPr>
        <w:ind w:left="5002" w:hanging="360"/>
      </w:pPr>
    </w:lvl>
    <w:lvl w:ilvl="7" w:tplc="FFFFFFFF" w:tentative="1">
      <w:start w:val="1"/>
      <w:numFmt w:val="lowerLetter"/>
      <w:lvlText w:val="%8."/>
      <w:lvlJc w:val="left"/>
      <w:pPr>
        <w:ind w:left="5722" w:hanging="360"/>
      </w:pPr>
    </w:lvl>
    <w:lvl w:ilvl="8" w:tplc="FFFFFFFF" w:tentative="1">
      <w:start w:val="1"/>
      <w:numFmt w:val="lowerRoman"/>
      <w:lvlText w:val="%9."/>
      <w:lvlJc w:val="right"/>
      <w:pPr>
        <w:ind w:left="6442" w:hanging="180"/>
      </w:pPr>
    </w:lvl>
  </w:abstractNum>
  <w:abstractNum w:abstractNumId="18">
    <w:nsid w:val="5FAE6C2F"/>
    <w:multiLevelType w:val="hybridMultilevel"/>
    <w:tmpl w:val="EB6C37E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C193D5A"/>
    <w:multiLevelType w:val="multilevel"/>
    <w:tmpl w:val="D3FE57EE"/>
    <w:lvl w:ilvl="0">
      <w:start w:val="7"/>
      <w:numFmt w:val="decimal"/>
      <w:lvlText w:val="%1."/>
      <w:lvlJc w:val="left"/>
      <w:pPr>
        <w:ind w:left="465" w:hanging="465"/>
      </w:pPr>
    </w:lvl>
    <w:lvl w:ilvl="1">
      <w:start w:val="11"/>
      <w:numFmt w:val="decimal"/>
      <w:lvlText w:val="%1.%2."/>
      <w:lvlJc w:val="left"/>
      <w:pPr>
        <w:ind w:left="465" w:hanging="465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20">
    <w:nsid w:val="73B94308"/>
    <w:multiLevelType w:val="multilevel"/>
    <w:tmpl w:val="4F085F3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2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6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13"/>
    <w:lvlOverride w:ilvl="0">
      <w:startOverride w:val="4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19"/>
    <w:lvlOverride w:ilvl="0">
      <w:startOverride w:val="7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9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5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18"/>
  </w:num>
  <w:num w:numId="15">
    <w:abstractNumId w:val="14"/>
  </w:num>
  <w:num w:numId="16">
    <w:abstractNumId w:val="1"/>
  </w:num>
  <w:num w:numId="17">
    <w:abstractNumId w:val="6"/>
  </w:num>
  <w:num w:numId="18">
    <w:abstractNumId w:val="17"/>
  </w:num>
  <w:num w:numId="19">
    <w:abstractNumId w:val="5"/>
  </w:num>
  <w:num w:numId="20">
    <w:abstractNumId w:val="0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15A1"/>
    <w:rsid w:val="0004650B"/>
    <w:rsid w:val="000A3C92"/>
    <w:rsid w:val="000C592F"/>
    <w:rsid w:val="000F62FB"/>
    <w:rsid w:val="00141B51"/>
    <w:rsid w:val="001848A8"/>
    <w:rsid w:val="00193FFB"/>
    <w:rsid w:val="001A0BA8"/>
    <w:rsid w:val="00230C3B"/>
    <w:rsid w:val="002B6565"/>
    <w:rsid w:val="002C4B6C"/>
    <w:rsid w:val="002F6974"/>
    <w:rsid w:val="00335D3E"/>
    <w:rsid w:val="0034437E"/>
    <w:rsid w:val="004139D0"/>
    <w:rsid w:val="004435BF"/>
    <w:rsid w:val="00447595"/>
    <w:rsid w:val="004A72DA"/>
    <w:rsid w:val="004D0FDF"/>
    <w:rsid w:val="0050669C"/>
    <w:rsid w:val="00550C08"/>
    <w:rsid w:val="00573C8E"/>
    <w:rsid w:val="00574DA4"/>
    <w:rsid w:val="005E1B31"/>
    <w:rsid w:val="005E4B52"/>
    <w:rsid w:val="005F53C6"/>
    <w:rsid w:val="006032D7"/>
    <w:rsid w:val="006C414B"/>
    <w:rsid w:val="006F787D"/>
    <w:rsid w:val="00727EC8"/>
    <w:rsid w:val="00793232"/>
    <w:rsid w:val="008242C6"/>
    <w:rsid w:val="00853C0A"/>
    <w:rsid w:val="008A43D8"/>
    <w:rsid w:val="008B6F0C"/>
    <w:rsid w:val="008C0FB4"/>
    <w:rsid w:val="008C50E7"/>
    <w:rsid w:val="009932BC"/>
    <w:rsid w:val="009A4CCE"/>
    <w:rsid w:val="009B0BCB"/>
    <w:rsid w:val="00A02CA4"/>
    <w:rsid w:val="00B22058"/>
    <w:rsid w:val="00B30D16"/>
    <w:rsid w:val="00B35BD1"/>
    <w:rsid w:val="00B54F51"/>
    <w:rsid w:val="00B63C27"/>
    <w:rsid w:val="00B73EA8"/>
    <w:rsid w:val="00B74A98"/>
    <w:rsid w:val="00BB22E1"/>
    <w:rsid w:val="00BC3E18"/>
    <w:rsid w:val="00BF375C"/>
    <w:rsid w:val="00C8341F"/>
    <w:rsid w:val="00CE38E4"/>
    <w:rsid w:val="00D215A1"/>
    <w:rsid w:val="00DB238F"/>
    <w:rsid w:val="00DB6F4F"/>
    <w:rsid w:val="00E235D3"/>
    <w:rsid w:val="00E56E0C"/>
    <w:rsid w:val="00E61010"/>
    <w:rsid w:val="00ED3C16"/>
    <w:rsid w:val="00F938AA"/>
    <w:rsid w:val="00FC63B3"/>
    <w:rsid w:val="00FC7C4B"/>
    <w:rsid w:val="00FD5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3E1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DB6F4F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DB6F4F"/>
    <w:rPr>
      <w:sz w:val="20"/>
      <w:szCs w:val="20"/>
    </w:rPr>
  </w:style>
  <w:style w:type="paragraph" w:styleId="a5">
    <w:name w:val="Body Text"/>
    <w:basedOn w:val="a"/>
    <w:link w:val="a6"/>
    <w:uiPriority w:val="99"/>
    <w:rsid w:val="00DB6F4F"/>
    <w:pPr>
      <w:suppressAutoHyphens/>
      <w:spacing w:after="120" w:line="240" w:lineRule="auto"/>
      <w:jc w:val="both"/>
    </w:pPr>
    <w:rPr>
      <w:rFonts w:ascii="Times New Roman" w:eastAsia="Times New Roman" w:hAnsi="Times New Roman" w:cs="Times New Roman"/>
      <w:kern w:val="1"/>
      <w:sz w:val="24"/>
      <w:szCs w:val="24"/>
      <w:lang w:val="x-none" w:eastAsia="ar-SA"/>
    </w:rPr>
  </w:style>
  <w:style w:type="character" w:customStyle="1" w:styleId="a6">
    <w:name w:val="Основной текст Знак"/>
    <w:basedOn w:val="a0"/>
    <w:link w:val="a5"/>
    <w:uiPriority w:val="99"/>
    <w:rsid w:val="00DB6F4F"/>
    <w:rPr>
      <w:rFonts w:ascii="Times New Roman" w:eastAsia="Times New Roman" w:hAnsi="Times New Roman" w:cs="Times New Roman"/>
      <w:kern w:val="1"/>
      <w:sz w:val="24"/>
      <w:szCs w:val="24"/>
      <w:lang w:val="x-none" w:eastAsia="ar-SA"/>
    </w:rPr>
  </w:style>
  <w:style w:type="character" w:styleId="a7">
    <w:name w:val="footnote reference"/>
    <w:uiPriority w:val="99"/>
    <w:unhideWhenUsed/>
    <w:rsid w:val="00DB6F4F"/>
    <w:rPr>
      <w:vertAlign w:val="superscript"/>
    </w:rPr>
  </w:style>
  <w:style w:type="paragraph" w:styleId="a8">
    <w:name w:val="List Paragraph"/>
    <w:basedOn w:val="a"/>
    <w:uiPriority w:val="34"/>
    <w:qFormat/>
    <w:rsid w:val="00DB6F4F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B35B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B35BD1"/>
    <w:rPr>
      <w:rFonts w:ascii="Tahoma" w:hAnsi="Tahoma" w:cs="Tahoma"/>
      <w:sz w:val="16"/>
      <w:szCs w:val="16"/>
    </w:rPr>
  </w:style>
  <w:style w:type="character" w:styleId="ab">
    <w:name w:val="annotation reference"/>
    <w:semiHidden/>
    <w:rsid w:val="004A72DA"/>
    <w:rPr>
      <w:rFonts w:cs="Times New Roman"/>
      <w:sz w:val="16"/>
      <w:szCs w:val="16"/>
    </w:rPr>
  </w:style>
  <w:style w:type="paragraph" w:styleId="ac">
    <w:name w:val="annotation text"/>
    <w:basedOn w:val="a"/>
    <w:link w:val="ad"/>
    <w:uiPriority w:val="99"/>
    <w:semiHidden/>
    <w:rsid w:val="004A72DA"/>
    <w:pPr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4A72D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rsid w:val="00335D3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e">
    <w:name w:val="Body Text Indent"/>
    <w:basedOn w:val="a"/>
    <w:link w:val="af"/>
    <w:uiPriority w:val="99"/>
    <w:unhideWhenUsed/>
    <w:rsid w:val="00B30D16"/>
    <w:pPr>
      <w:spacing w:after="120"/>
      <w:ind w:left="283"/>
    </w:pPr>
  </w:style>
  <w:style w:type="character" w:customStyle="1" w:styleId="af">
    <w:name w:val="Основной текст с отступом Знак"/>
    <w:basedOn w:val="a0"/>
    <w:link w:val="ae"/>
    <w:uiPriority w:val="99"/>
    <w:rsid w:val="00B30D1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3E1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DB6F4F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DB6F4F"/>
    <w:rPr>
      <w:sz w:val="20"/>
      <w:szCs w:val="20"/>
    </w:rPr>
  </w:style>
  <w:style w:type="paragraph" w:styleId="a5">
    <w:name w:val="Body Text"/>
    <w:basedOn w:val="a"/>
    <w:link w:val="a6"/>
    <w:uiPriority w:val="99"/>
    <w:rsid w:val="00DB6F4F"/>
    <w:pPr>
      <w:suppressAutoHyphens/>
      <w:spacing w:after="120" w:line="240" w:lineRule="auto"/>
      <w:jc w:val="both"/>
    </w:pPr>
    <w:rPr>
      <w:rFonts w:ascii="Times New Roman" w:eastAsia="Times New Roman" w:hAnsi="Times New Roman" w:cs="Times New Roman"/>
      <w:kern w:val="1"/>
      <w:sz w:val="24"/>
      <w:szCs w:val="24"/>
      <w:lang w:val="x-none" w:eastAsia="ar-SA"/>
    </w:rPr>
  </w:style>
  <w:style w:type="character" w:customStyle="1" w:styleId="a6">
    <w:name w:val="Основной текст Знак"/>
    <w:basedOn w:val="a0"/>
    <w:link w:val="a5"/>
    <w:uiPriority w:val="99"/>
    <w:rsid w:val="00DB6F4F"/>
    <w:rPr>
      <w:rFonts w:ascii="Times New Roman" w:eastAsia="Times New Roman" w:hAnsi="Times New Roman" w:cs="Times New Roman"/>
      <w:kern w:val="1"/>
      <w:sz w:val="24"/>
      <w:szCs w:val="24"/>
      <w:lang w:val="x-none" w:eastAsia="ar-SA"/>
    </w:rPr>
  </w:style>
  <w:style w:type="character" w:styleId="a7">
    <w:name w:val="footnote reference"/>
    <w:uiPriority w:val="99"/>
    <w:unhideWhenUsed/>
    <w:rsid w:val="00DB6F4F"/>
    <w:rPr>
      <w:vertAlign w:val="superscript"/>
    </w:rPr>
  </w:style>
  <w:style w:type="paragraph" w:styleId="a8">
    <w:name w:val="List Paragraph"/>
    <w:basedOn w:val="a"/>
    <w:uiPriority w:val="34"/>
    <w:qFormat/>
    <w:rsid w:val="00DB6F4F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B35B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B35BD1"/>
    <w:rPr>
      <w:rFonts w:ascii="Tahoma" w:hAnsi="Tahoma" w:cs="Tahoma"/>
      <w:sz w:val="16"/>
      <w:szCs w:val="16"/>
    </w:rPr>
  </w:style>
  <w:style w:type="character" w:styleId="ab">
    <w:name w:val="annotation reference"/>
    <w:semiHidden/>
    <w:rsid w:val="004A72DA"/>
    <w:rPr>
      <w:rFonts w:cs="Times New Roman"/>
      <w:sz w:val="16"/>
      <w:szCs w:val="16"/>
    </w:rPr>
  </w:style>
  <w:style w:type="paragraph" w:styleId="ac">
    <w:name w:val="annotation text"/>
    <w:basedOn w:val="a"/>
    <w:link w:val="ad"/>
    <w:uiPriority w:val="99"/>
    <w:semiHidden/>
    <w:rsid w:val="004A72DA"/>
    <w:pPr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4A72D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rsid w:val="00335D3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e">
    <w:name w:val="Body Text Indent"/>
    <w:basedOn w:val="a"/>
    <w:link w:val="af"/>
    <w:uiPriority w:val="99"/>
    <w:unhideWhenUsed/>
    <w:rsid w:val="00B30D16"/>
    <w:pPr>
      <w:spacing w:after="120"/>
      <w:ind w:left="283"/>
    </w:pPr>
  </w:style>
  <w:style w:type="character" w:customStyle="1" w:styleId="af">
    <w:name w:val="Основной текст с отступом Знак"/>
    <w:basedOn w:val="a0"/>
    <w:link w:val="ae"/>
    <w:uiPriority w:val="99"/>
    <w:rsid w:val="00B30D1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61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930</Words>
  <Characters>5304</Characters>
  <Application>Microsoft Office Word</Application>
  <DocSecurity>4</DocSecurity>
  <Lines>44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2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ухова Марина Евгениевна</dc:creator>
  <cp:lastModifiedBy>Болдырева Оксана Владиславовна</cp:lastModifiedBy>
  <cp:revision>2</cp:revision>
  <cp:lastPrinted>2020-10-07T10:47:00Z</cp:lastPrinted>
  <dcterms:created xsi:type="dcterms:W3CDTF">2020-10-15T09:52:00Z</dcterms:created>
  <dcterms:modified xsi:type="dcterms:W3CDTF">2020-10-15T09:52:00Z</dcterms:modified>
</cp:coreProperties>
</file>